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4E6F7D" w:rsidRDefault="009E4AEB">
      <w:r>
        <w:t xml:space="preserve">         </w:t>
      </w:r>
      <w:r w:rsidR="004E6F7D">
        <w:t xml:space="preserve">                               </w:t>
      </w:r>
    </w:p>
    <w:p w:rsidR="004E6F7D" w:rsidRPr="004E6F7D" w:rsidRDefault="004E6F7D">
      <w:pPr>
        <w:rPr>
          <w:rFonts w:ascii="Times New Roman" w:hAnsi="Times New Roman" w:cs="Times New Roman"/>
          <w:b/>
          <w:sz w:val="30"/>
          <w:szCs w:val="30"/>
          <w:u w:val="single"/>
        </w:rPr>
      </w:pPr>
      <w:r w:rsidRPr="004E6F7D">
        <w:rPr>
          <w:rFonts w:ascii="Times New Roman" w:hAnsi="Times New Roman" w:cs="Times New Roman"/>
          <w:b/>
          <w:sz w:val="30"/>
          <w:szCs w:val="30"/>
          <w:u w:val="single"/>
        </w:rPr>
        <w:t>Workflow Diagram</w:t>
      </w:r>
      <w:r>
        <w:rPr>
          <w:rFonts w:ascii="Times New Roman" w:hAnsi="Times New Roman" w:cs="Times New Roman"/>
          <w:b/>
          <w:sz w:val="30"/>
          <w:szCs w:val="30"/>
          <w:u w:val="single"/>
        </w:rPr>
        <w:t>:</w:t>
      </w:r>
    </w:p>
    <w:p w:rsidR="004E6F7D" w:rsidRDefault="004F3569">
      <w:bookmarkStart w:id="0" w:name="_GoBack"/>
      <w:r>
        <w:rPr>
          <w:noProof/>
        </w:rPr>
        <w:object w:dxaOrig="14491" w:dyaOrig="1452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s1027" type="#_x0000_t75" style="position:absolute;margin-left:0;margin-top:22.5pt;width:523.4pt;height:524pt;z-index:251659264;mso-position-horizontal:left;mso-position-horizontal-relative:text;mso-position-vertical-relative:text">
            <v:imagedata r:id="rId7" o:title="" croptop="872f" cropleft="1177f" cropright="858f"/>
            <w10:wrap type="square" side="right"/>
          </v:shape>
          <o:OLEObject Type="Embed" ProgID="Visio.Drawing.15" ShapeID="_x0000_s1027" DrawAspect="Content" ObjectID="_1603526120" r:id="rId8"/>
        </w:object>
      </w:r>
      <w:bookmarkEnd w:id="0"/>
    </w:p>
    <w:p w:rsidR="009E4AEB" w:rsidRPr="004E6F7D" w:rsidRDefault="004F3569">
      <w:r>
        <w:br w:type="textWrapping" w:clear="all"/>
      </w:r>
    </w:p>
    <w:sectPr w:rsidR="009E4AEB" w:rsidRPr="004E6F7D" w:rsidSect="004E6F7D">
      <w:footerReference w:type="first" r:id="rId9"/>
      <w:type w:val="evenPage"/>
      <w:pgSz w:w="11909" w:h="16834" w:code="9"/>
      <w:pgMar w:top="720" w:right="720" w:bottom="720" w:left="720" w:header="720" w:footer="720" w:gutter="0"/>
      <w:pgBorders w:offsetFrom="page">
        <w:top w:val="single" w:sz="4" w:space="24" w:color="auto"/>
        <w:left w:val="single" w:sz="4" w:space="24" w:color="auto"/>
        <w:bottom w:val="single" w:sz="4" w:space="24" w:color="auto"/>
        <w:right w:val="single" w:sz="4" w:space="24" w:color="auto"/>
      </w:pgBorders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5D2A80" w:rsidRDefault="005D2A80" w:rsidP="005F7BDD">
      <w:pPr>
        <w:spacing w:after="0" w:line="240" w:lineRule="auto"/>
      </w:pPr>
      <w:r>
        <w:separator/>
      </w:r>
    </w:p>
  </w:endnote>
  <w:endnote w:type="continuationSeparator" w:id="0">
    <w:p w:rsidR="005D2A80" w:rsidRDefault="005D2A80" w:rsidP="005F7BD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tbl>
    <w:tblPr>
      <w:tblW w:w="5029" w:type="pc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9911"/>
      <w:gridCol w:w="619"/>
    </w:tblGrid>
    <w:tr w:rsidR="005F7BDD" w:rsidTr="005F7BDD">
      <w:trPr>
        <w:trHeight w:val="183"/>
      </w:trPr>
      <w:tc>
        <w:tcPr>
          <w:tcW w:w="14709" w:type="dxa"/>
          <w:vAlign w:val="center"/>
        </w:tcPr>
        <w:sdt>
          <w:sdtPr>
            <w:rPr>
              <w:caps/>
              <w:color w:val="000000" w:themeColor="text1"/>
            </w:rPr>
            <w:alias w:val="Author"/>
            <w:tag w:val=""/>
            <w:id w:val="1534539408"/>
            <w:placeholder>
              <w:docPart w:val="0397933C954E4C40AAEA89E4310734A3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:rsidR="005F7BDD" w:rsidRDefault="005F7BDD" w:rsidP="005F7BDD">
              <w:pPr>
                <w:pStyle w:val="Header"/>
                <w:rPr>
                  <w:caps/>
                  <w:color w:val="000000" w:themeColor="text1"/>
                </w:rPr>
              </w:pPr>
              <w:r>
                <w:rPr>
                  <w:caps/>
                  <w:color w:val="000000" w:themeColor="text1"/>
                </w:rPr>
                <w:t>BAHRIA UNIVERSITY KARACHI CAMPUS</w:t>
              </w:r>
            </w:p>
          </w:sdtContent>
        </w:sdt>
      </w:tc>
      <w:tc>
        <w:tcPr>
          <w:tcW w:w="774" w:type="dxa"/>
          <w:shd w:val="clear" w:color="auto" w:fill="ED7D31" w:themeFill="accent2"/>
          <w:vAlign w:val="center"/>
        </w:tcPr>
        <w:p w:rsidR="005F7BDD" w:rsidRPr="00030A5C" w:rsidRDefault="004E6F7D" w:rsidP="005F7BDD">
          <w:pPr>
            <w:pStyle w:val="Footer"/>
            <w:tabs>
              <w:tab w:val="clear" w:pos="4680"/>
              <w:tab w:val="clear" w:pos="9360"/>
            </w:tabs>
            <w:jc w:val="center"/>
          </w:pPr>
          <w:r>
            <w:rPr>
              <w:color w:val="FFFFFF" w:themeColor="background1"/>
            </w:rPr>
            <w:t>3</w:t>
          </w:r>
        </w:p>
      </w:tc>
    </w:tr>
  </w:tbl>
  <w:p w:rsidR="005F7BDD" w:rsidRDefault="005F7BD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5D2A80" w:rsidRDefault="005D2A80" w:rsidP="005F7BDD">
      <w:pPr>
        <w:spacing w:after="0" w:line="240" w:lineRule="auto"/>
      </w:pPr>
      <w:r>
        <w:separator/>
      </w:r>
    </w:p>
  </w:footnote>
  <w:footnote w:type="continuationSeparator" w:id="0">
    <w:p w:rsidR="005D2A80" w:rsidRDefault="005D2A80" w:rsidP="005F7BDD">
      <w:pPr>
        <w:spacing w:after="0" w:line="240" w:lineRule="auto"/>
      </w:pPr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20"/>
  <w:proofState w:spelling="clean" w:grammar="clean"/>
  <w:defaultTabStop w:val="720"/>
  <w:drawingGridHorizontalSpacing w:val="110"/>
  <w:displayHorizontalDrawingGridEvery w:val="2"/>
  <w:displayVerticalDrawingGridEvery w:val="2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2486D"/>
    <w:rsid w:val="00012F49"/>
    <w:rsid w:val="001C68AF"/>
    <w:rsid w:val="00341488"/>
    <w:rsid w:val="004E6F7D"/>
    <w:rsid w:val="004F3569"/>
    <w:rsid w:val="005D2A80"/>
    <w:rsid w:val="005F7BDD"/>
    <w:rsid w:val="009E4AEB"/>
    <w:rsid w:val="00B2486D"/>
    <w:rsid w:val="00B82AC9"/>
    <w:rsid w:val="00C321E7"/>
    <w:rsid w:val="00CC312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72FC70BF-8ED5-42DF-9FA0-44C75E27001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5F7B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5F7BDD"/>
  </w:style>
  <w:style w:type="paragraph" w:styleId="Footer">
    <w:name w:val="footer"/>
    <w:basedOn w:val="Normal"/>
    <w:link w:val="FooterChar"/>
    <w:uiPriority w:val="99"/>
    <w:unhideWhenUsed/>
    <w:rsid w:val="005F7BDD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5F7BDD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_________Microsoft_Visio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openxmlformats.org/officeDocument/2006/relationships/styles" Target="styles.xml"/><Relationship Id="rId1" Type="http://schemas.openxmlformats.org/officeDocument/2006/relationships/customXml" Target="../customXml/item1.xml"/><Relationship Id="rId6" Type="http://schemas.openxmlformats.org/officeDocument/2006/relationships/endnotes" Target="endnotes.xml"/><Relationship Id="rId11" Type="http://schemas.openxmlformats.org/officeDocument/2006/relationships/glossaryDocument" Target="glossary/document.xml"/><Relationship Id="rId5" Type="http://schemas.openxmlformats.org/officeDocument/2006/relationships/footnotes" Target="footnotes.xml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footer" Target="footer1.xm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docParts>
    <w:docPart>
      <w:docPartPr>
        <w:name w:val="0397933C954E4C40AAEA89E4310734A3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07774B9B-F789-4C8E-9CE4-FE2964F6CF9A}"/>
      </w:docPartPr>
      <w:docPartBody>
        <w:p w:rsidR="0082639B" w:rsidRDefault="00182FFD" w:rsidP="00182FFD">
          <w:pPr>
            <w:pStyle w:val="0397933C954E4C40AAEA89E4310734A3"/>
          </w:pPr>
          <w:r>
            <w:rPr>
              <w:caps/>
              <w:color w:val="FFFFFF" w:themeColor="background1"/>
            </w:rPr>
            <w:t>[Author Name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view w:val="normal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82FFD"/>
    <w:rsid w:val="00074C4E"/>
    <w:rsid w:val="00182FFD"/>
    <w:rsid w:val="00634755"/>
    <w:rsid w:val="006F28C3"/>
    <w:rsid w:val="0082639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4E339DBB693E4840A0D1DF5A9A1F4763">
    <w:name w:val="4E339DBB693E4840A0D1DF5A9A1F4763"/>
    <w:rsid w:val="00182FFD"/>
  </w:style>
  <w:style w:type="paragraph" w:customStyle="1" w:styleId="0397933C954E4C40AAEA89E4310734A3">
    <w:name w:val="0397933C954E4C40AAEA89E4310734A3"/>
    <w:rsid w:val="00182FFD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FFC690F-D2DD-46EB-8F6D-C7D788BCF55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</TotalTime>
  <Pages>1</Pages>
  <Words>9</Words>
  <Characters>54</Characters>
  <Application>Microsoft Office Word</Application>
  <DocSecurity>0</DocSecurity>
  <Lines>1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62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BAHRIA UNIVERSITY KARACHI CAMPUS</dc:creator>
  <cp:keywords/>
  <dc:description/>
  <cp:lastModifiedBy>Uzair Mehmood</cp:lastModifiedBy>
  <cp:revision>5</cp:revision>
  <dcterms:created xsi:type="dcterms:W3CDTF">2018-10-30T14:45:00Z</dcterms:created>
  <dcterms:modified xsi:type="dcterms:W3CDTF">2018-11-12T06:09:00Z</dcterms:modified>
</cp:coreProperties>
</file>